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058003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rPr>
          <w:b/>
          <w:bCs/>
        </w:rPr>
      </w:pPr>
      <w:r w:rsidRPr="00576B64">
        <w:rPr>
          <w:b/>
          <w:bCs/>
        </w:rPr>
        <w:t>Министерство образования и науки Российской Федерации</w:t>
      </w:r>
    </w:p>
    <w:p w14:paraId="530CC1B0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Федеральное государственное бюджетное образовательное учреждение</w:t>
      </w:r>
    </w:p>
    <w:p w14:paraId="2B6F6B89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высшего образования</w:t>
      </w:r>
    </w:p>
    <w:p w14:paraId="6C7D1E24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outlineLvl w:val="0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АМУРСКИЙ ГОСУДАРСТВЕННЫЙ УНИВЕРСИТЕТ</w:t>
      </w:r>
    </w:p>
    <w:p w14:paraId="16FA2DD6" w14:textId="77777777" w:rsidR="003E713C" w:rsidRPr="00576B64" w:rsidRDefault="003E713C" w:rsidP="003E713C">
      <w:pPr>
        <w:spacing w:line="276" w:lineRule="auto"/>
        <w:jc w:val="center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(ФГБОУ ВО «АмГУ»)</w:t>
      </w:r>
    </w:p>
    <w:p w14:paraId="16BD2DCE" w14:textId="77777777" w:rsidR="003E713C" w:rsidRPr="004B077D" w:rsidRDefault="003E713C" w:rsidP="003E713C">
      <w:pPr>
        <w:rPr>
          <w:sz w:val="20"/>
          <w:szCs w:val="20"/>
        </w:rPr>
      </w:pPr>
    </w:p>
    <w:p w14:paraId="7293011D" w14:textId="77777777" w:rsidR="003E713C" w:rsidRPr="00576B64" w:rsidRDefault="003E713C" w:rsidP="003E713C">
      <w:pPr>
        <w:widowControl w:val="0"/>
        <w:snapToGrid w:val="0"/>
        <w:rPr>
          <w:sz w:val="28"/>
          <w:szCs w:val="28"/>
        </w:rPr>
      </w:pPr>
      <w:r w:rsidRPr="00576B64">
        <w:rPr>
          <w:sz w:val="28"/>
          <w:szCs w:val="28"/>
        </w:rPr>
        <w:t>Факультет математики и информатики</w:t>
      </w:r>
    </w:p>
    <w:p w14:paraId="7D8208E9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Кафедра информационных и управляющих систем</w:t>
      </w:r>
    </w:p>
    <w:p w14:paraId="009CBD1F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Направление подготовки 0</w:t>
      </w:r>
      <w:r>
        <w:rPr>
          <w:sz w:val="28"/>
          <w:szCs w:val="28"/>
        </w:rPr>
        <w:t>9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3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4</w:t>
      </w:r>
      <w:r w:rsidRPr="000C539F">
        <w:rPr>
          <w:sz w:val="28"/>
          <w:szCs w:val="28"/>
        </w:rPr>
        <w:t xml:space="preserve"> </w:t>
      </w:r>
      <w:r>
        <w:rPr>
          <w:sz w:val="28"/>
          <w:szCs w:val="28"/>
        </w:rPr>
        <w:t>- П</w:t>
      </w:r>
      <w:r w:rsidRPr="000C539F">
        <w:rPr>
          <w:sz w:val="28"/>
          <w:szCs w:val="28"/>
        </w:rPr>
        <w:t>рограммная инженерия</w:t>
      </w:r>
    </w:p>
    <w:p w14:paraId="500ED547" w14:textId="39C639D5" w:rsidR="003E713C" w:rsidRPr="003E713C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 xml:space="preserve">Направленность (профиль) образовательной программы: </w:t>
      </w:r>
      <w:r>
        <w:rPr>
          <w:sz w:val="28"/>
          <w:szCs w:val="28"/>
        </w:rPr>
        <w:t>П</w:t>
      </w:r>
      <w:r w:rsidRPr="000C539F">
        <w:rPr>
          <w:sz w:val="28"/>
          <w:szCs w:val="28"/>
        </w:rPr>
        <w:t>рограммная инженерия</w:t>
      </w:r>
    </w:p>
    <w:p w14:paraId="6418EC0B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29D2FE80" w14:textId="77777777" w:rsidR="003E713C" w:rsidRDefault="003E713C" w:rsidP="003E713C">
      <w:pPr>
        <w:rPr>
          <w:b/>
          <w:bCs/>
          <w:color w:val="FF6600"/>
          <w:sz w:val="20"/>
          <w:szCs w:val="20"/>
        </w:rPr>
      </w:pPr>
    </w:p>
    <w:p w14:paraId="1E7A3910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1EBD601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F7DD13C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78D0C1B6" w14:textId="1398F783" w:rsidR="003E713C" w:rsidRPr="0077100E" w:rsidRDefault="003E713C" w:rsidP="003E713C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ОТЧЕТ ПО ЛАБОРАТОРНОЙ РАБОТЕ</w:t>
      </w:r>
      <w:r w:rsidR="002818B7" w:rsidRPr="002818B7">
        <w:rPr>
          <w:b/>
          <w:bCs/>
          <w:sz w:val="28"/>
          <w:szCs w:val="28"/>
        </w:rPr>
        <w:t xml:space="preserve"> </w:t>
      </w:r>
      <w:r w:rsidR="002818B7">
        <w:rPr>
          <w:b/>
          <w:bCs/>
          <w:sz w:val="28"/>
          <w:szCs w:val="28"/>
        </w:rPr>
        <w:t>№</w:t>
      </w:r>
      <w:r w:rsidR="0077100E" w:rsidRPr="00B007CE">
        <w:rPr>
          <w:b/>
          <w:bCs/>
          <w:sz w:val="28"/>
          <w:szCs w:val="28"/>
        </w:rPr>
        <w:t>5</w:t>
      </w:r>
    </w:p>
    <w:p w14:paraId="7BA457ED" w14:textId="77777777" w:rsidR="003E713C" w:rsidRPr="004B077D" w:rsidRDefault="003E713C" w:rsidP="003E713C">
      <w:pPr>
        <w:jc w:val="center"/>
        <w:rPr>
          <w:b/>
          <w:bCs/>
          <w:color w:val="FF6600"/>
          <w:sz w:val="16"/>
          <w:szCs w:val="16"/>
        </w:rPr>
      </w:pPr>
    </w:p>
    <w:p w14:paraId="6ACE2631" w14:textId="4D32DAF2" w:rsidR="003E713C" w:rsidRPr="00B007CE" w:rsidRDefault="003E713C" w:rsidP="003E713C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t>на тему</w:t>
      </w:r>
      <w:r w:rsidRPr="00576B64">
        <w:rPr>
          <w:sz w:val="28"/>
          <w:szCs w:val="28"/>
        </w:rPr>
        <w:t>:</w:t>
      </w:r>
      <w:r w:rsidRPr="002818B7">
        <w:rPr>
          <w:b/>
          <w:bCs/>
          <w:sz w:val="28"/>
          <w:szCs w:val="28"/>
        </w:rPr>
        <w:t xml:space="preserve"> </w:t>
      </w:r>
      <w:r w:rsidR="000D4FC9">
        <w:rPr>
          <w:b/>
          <w:bCs/>
          <w:sz w:val="28"/>
          <w:szCs w:val="28"/>
        </w:rPr>
        <w:t>С</w:t>
      </w:r>
      <w:r w:rsidR="0077100E">
        <w:rPr>
          <w:b/>
          <w:bCs/>
          <w:sz w:val="28"/>
          <w:szCs w:val="28"/>
        </w:rPr>
        <w:t>троки</w:t>
      </w:r>
    </w:p>
    <w:tbl>
      <w:tblPr>
        <w:tblW w:w="9571" w:type="dxa"/>
        <w:tblLook w:val="00A0" w:firstRow="1" w:lastRow="0" w:firstColumn="1" w:lastColumn="0" w:noHBand="0" w:noVBand="0"/>
      </w:tblPr>
      <w:tblGrid>
        <w:gridCol w:w="3888"/>
        <w:gridCol w:w="3270"/>
        <w:gridCol w:w="2413"/>
      </w:tblGrid>
      <w:tr w:rsidR="003E713C" w:rsidRPr="008751DD" w14:paraId="3D1AD1B1" w14:textId="77777777" w:rsidTr="004B0B65">
        <w:trPr>
          <w:trHeight w:val="858"/>
        </w:trPr>
        <w:tc>
          <w:tcPr>
            <w:tcW w:w="3888" w:type="dxa"/>
          </w:tcPr>
          <w:p w14:paraId="019C12D3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>Исполнитель</w:t>
            </w:r>
          </w:p>
          <w:p w14:paraId="5B8AE737" w14:textId="03E6C4F2" w:rsidR="003E713C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 xml:space="preserve">студент группы </w:t>
            </w:r>
            <w:r w:rsidRPr="006A3F75">
              <w:rPr>
                <w:sz w:val="28"/>
                <w:szCs w:val="28"/>
              </w:rPr>
              <w:t>357-об</w:t>
            </w:r>
          </w:p>
          <w:p w14:paraId="7AD51C85" w14:textId="77777777" w:rsidR="003E713C" w:rsidRPr="00330C42" w:rsidRDefault="003E713C" w:rsidP="004B0B65">
            <w:pPr>
              <w:spacing w:line="300" w:lineRule="exact"/>
              <w:ind w:right="-335"/>
              <w:jc w:val="left"/>
              <w:rPr>
                <w:sz w:val="22"/>
                <w:szCs w:val="22"/>
              </w:rPr>
            </w:pPr>
          </w:p>
        </w:tc>
        <w:tc>
          <w:tcPr>
            <w:tcW w:w="3270" w:type="dxa"/>
          </w:tcPr>
          <w:p w14:paraId="5CB40311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00E67A9F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4FAD844" w14:textId="77777777" w:rsidR="003E713C" w:rsidRPr="00B90B35" w:rsidRDefault="003E713C" w:rsidP="004B0B65">
            <w:pPr>
              <w:ind w:right="-334"/>
              <w:rPr>
                <w:sz w:val="22"/>
                <w:szCs w:val="22"/>
                <w:u w:val="single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  <w:vAlign w:val="center"/>
          </w:tcPr>
          <w:p w14:paraId="46476C84" w14:textId="14AB213D" w:rsidR="003E713C" w:rsidRPr="00B90B35" w:rsidRDefault="003E713C" w:rsidP="004B0B65">
            <w:pPr>
              <w:ind w:right="-335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>
              <w:rPr>
                <w:sz w:val="28"/>
                <w:szCs w:val="28"/>
              </w:rPr>
              <w:t>Д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Е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 xml:space="preserve"> Буханов</w:t>
            </w:r>
          </w:p>
        </w:tc>
      </w:tr>
      <w:tr w:rsidR="003E713C" w:rsidRPr="008751DD" w14:paraId="1F8E371F" w14:textId="77777777" w:rsidTr="004B0B65">
        <w:trPr>
          <w:trHeight w:val="762"/>
        </w:trPr>
        <w:tc>
          <w:tcPr>
            <w:tcW w:w="3888" w:type="dxa"/>
          </w:tcPr>
          <w:p w14:paraId="48EB4B44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ил</w:t>
            </w:r>
          </w:p>
          <w:p w14:paraId="05B352FD" w14:textId="77777777" w:rsidR="003E713C" w:rsidRDefault="003E713C" w:rsidP="004B0B65">
            <w:pPr>
              <w:spacing w:line="300" w:lineRule="exact"/>
              <w:ind w:right="-335"/>
              <w:jc w:val="left"/>
              <w:rPr>
                <w:rFonts w:eastAsia="SimSun"/>
                <w:sz w:val="28"/>
                <w:szCs w:val="28"/>
              </w:rPr>
            </w:pPr>
          </w:p>
          <w:p w14:paraId="4B835ADF" w14:textId="77777777" w:rsidR="003E713C" w:rsidRPr="00330C42" w:rsidRDefault="003E713C" w:rsidP="004B0B65">
            <w:pPr>
              <w:ind w:right="-334"/>
              <w:jc w:val="left"/>
              <w:rPr>
                <w:rFonts w:ascii="Calibri" w:hAnsi="Calibri" w:cs="Calibri"/>
                <w:sz w:val="22"/>
                <w:szCs w:val="22"/>
                <w:lang w:eastAsia="en-US"/>
              </w:rPr>
            </w:pPr>
          </w:p>
        </w:tc>
        <w:tc>
          <w:tcPr>
            <w:tcW w:w="3270" w:type="dxa"/>
          </w:tcPr>
          <w:p w14:paraId="0942083D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4542BCDD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C5446AC" w14:textId="77777777" w:rsidR="003E713C" w:rsidRPr="00B90B35" w:rsidRDefault="003E713C" w:rsidP="004B0B65">
            <w:pPr>
              <w:ind w:right="-334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</w:tcPr>
          <w:p w14:paraId="38280CE7" w14:textId="77777777" w:rsidR="003E713C" w:rsidRPr="001B6C99" w:rsidRDefault="003E713C" w:rsidP="004B0B65">
            <w:pPr>
              <w:ind w:right="-334"/>
              <w:rPr>
                <w:sz w:val="28"/>
                <w:szCs w:val="28"/>
              </w:rPr>
            </w:pPr>
          </w:p>
          <w:p w14:paraId="7383BA47" w14:textId="77777777" w:rsidR="003E713C" w:rsidRPr="00B90B35" w:rsidRDefault="003E713C" w:rsidP="004B0B65">
            <w:pPr>
              <w:ind w:right="-334"/>
              <w:rPr>
                <w:sz w:val="22"/>
                <w:szCs w:val="22"/>
              </w:rPr>
            </w:pPr>
            <w:r>
              <w:rPr>
                <w:sz w:val="28"/>
                <w:szCs w:val="28"/>
              </w:rPr>
              <w:t>Е</w:t>
            </w:r>
            <w:r w:rsidRPr="00B90B3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</w:t>
            </w:r>
            <w:r w:rsidRPr="00B90B35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Дегтярёв</w:t>
            </w:r>
          </w:p>
        </w:tc>
      </w:tr>
    </w:tbl>
    <w:p w14:paraId="2DE5678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16"/>
          <w:szCs w:val="16"/>
        </w:rPr>
      </w:pPr>
    </w:p>
    <w:p w14:paraId="54C129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56086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C8D3BD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3CD0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14464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5D8EE7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41B29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6DE0E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5A4D8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5DB3D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BC96A5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00812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67022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CA048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1CAD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25996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7C3F9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7A179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CB5C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B909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9C20F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DA992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5C78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F751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A33377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E4A2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3EF9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EC6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1ECE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E5F05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5428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475045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83440F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AD28E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0648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0C03F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022E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FAE39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E5040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D8E2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882A7C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6B18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A010C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AF81A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D865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E8551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614E2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3EE9E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AA024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C9B83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5B8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7AAF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B1F7F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832F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B886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11F3A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BC4E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116E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DA010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6051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DF23B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6B13A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BDEC4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C12A4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22D1F7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1D7C7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3C9F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B9E3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448AC7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30D07E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5F5FFD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965A9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1C33D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0FE2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11798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670D4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9776F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BB0B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4B7718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89FB5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7C092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578011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7CFE7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01CE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62EA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BB8583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1D421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7D862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918F6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436D2C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4037D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8AA108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4845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296D75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FCEF11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1035E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3A907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C4734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98658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FF44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E1AC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4A9D3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22C0B2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EB441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30EC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F208C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4831B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A7BE0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32D5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E3A8A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E7257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94B0E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F52642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D82F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99FF0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DA43C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68048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81E4C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32F3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A103C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01A5BF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46931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86493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B313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1042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CA018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A8F9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ECCF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7BADD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6CA9E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31BE20" w14:textId="77777777" w:rsidR="003E713C" w:rsidRPr="00E23DF9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D5793DC" w14:textId="7FC1103F" w:rsidR="003E713C" w:rsidRDefault="003E713C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Благовещенск 2023</w:t>
      </w:r>
    </w:p>
    <w:p w14:paraId="2C994C41" w14:textId="77777777" w:rsidR="00434C3E" w:rsidRPr="00434C3E" w:rsidRDefault="00434C3E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</w:p>
    <w:p w14:paraId="098F5285" w14:textId="77777777" w:rsidR="00977CF6" w:rsidRPr="00ED6CD0" w:rsidRDefault="00977CF6" w:rsidP="00977CF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</w:t>
      </w:r>
      <w:r w:rsidRPr="007F6C0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ИНДИВИДУЛЬНОЕ ЗАДАНИЕ</w:t>
      </w:r>
    </w:p>
    <w:p w14:paraId="5A5D7382" w14:textId="77777777" w:rsidR="00977CF6" w:rsidRPr="005D07AB" w:rsidRDefault="00977CF6" w:rsidP="00977CF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bookmarkStart w:id="0" w:name="_Hlk150274775"/>
      <w:r>
        <w:rPr>
          <w:b/>
          <w:sz w:val="28"/>
          <w:szCs w:val="28"/>
        </w:rPr>
        <w:t>2.</w:t>
      </w:r>
      <w:r w:rsidRPr="00A83517">
        <w:rPr>
          <w:b/>
          <w:sz w:val="28"/>
          <w:szCs w:val="28"/>
        </w:rPr>
        <w:t>1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bookmarkEnd w:id="0"/>
    <w:p w14:paraId="6FBE8B24" w14:textId="5AE1C15A" w:rsidR="00A14FF6" w:rsidRPr="00E23E72" w:rsidRDefault="00E23E72" w:rsidP="00E23E72">
      <w:pPr>
        <w:spacing w:after="160" w:line="259" w:lineRule="auto"/>
        <w:ind w:firstLine="709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Создать типизированный файл, куда записать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целых чисел. Из компонентов исходного файла сформировать массивы, из чисел, больших 10 и меньших двух. Вычислить количество нулевых компонентов файла.</w:t>
      </w:r>
    </w:p>
    <w:p w14:paraId="07F05C42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import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sys, os</w:t>
      </w:r>
    </w:p>
    <w:p w14:paraId="2B0FF3B8" w14:textId="77777777" w:rsidR="00E23E72" w:rsidRPr="00E23E72" w:rsidRDefault="00E23E72" w:rsidP="00E23E72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1E05A5F9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wright_fil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) -&gt;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Non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59BD09E9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E23E72">
        <w:rPr>
          <w:rFonts w:ascii="Consolas" w:eastAsia="Times New Roman" w:hAnsi="Consolas"/>
          <w:color w:val="00E8C6"/>
          <w:sz w:val="26"/>
          <w:szCs w:val="26"/>
          <w:lang w:val="en-US"/>
        </w:rPr>
        <w:t>fil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open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test.txt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w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4322249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sp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525A20E9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66AD750A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whil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Tru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276FFE24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number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(break - 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остановка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ввода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): 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0E756813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break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49264ED5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break</w:t>
      </w:r>
    </w:p>
    <w:p w14:paraId="5DAB287B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sp.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number)</w:t>
      </w:r>
    </w:p>
    <w:p w14:paraId="0A3CCE21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59BC7A7D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E23E72">
        <w:rPr>
          <w:rFonts w:ascii="Consolas" w:eastAsia="Times New Roman" w:hAnsi="Consolas"/>
          <w:color w:val="00E8C6"/>
          <w:sz w:val="26"/>
          <w:szCs w:val="26"/>
          <w:lang w:val="en-US"/>
        </w:rPr>
        <w:t>fil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writ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\n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join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sp))</w:t>
      </w:r>
    </w:p>
    <w:p w14:paraId="2EB3F796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E23E72">
        <w:rPr>
          <w:rFonts w:ascii="Consolas" w:eastAsia="Times New Roman" w:hAnsi="Consolas"/>
          <w:color w:val="00E8C6"/>
          <w:sz w:val="26"/>
          <w:szCs w:val="26"/>
          <w:lang w:val="en-US"/>
        </w:rPr>
        <w:t>fil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clos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)</w:t>
      </w:r>
    </w:p>
    <w:p w14:paraId="492DF7BB" w14:textId="77777777" w:rsidR="00E23E72" w:rsidRPr="00E23E72" w:rsidRDefault="00E23E72" w:rsidP="00E23E72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03858A4B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read_fil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) -&gt;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Non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35170C0E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E23E72">
        <w:rPr>
          <w:rFonts w:ascii="Consolas" w:eastAsia="Times New Roman" w:hAnsi="Consolas"/>
          <w:color w:val="00E8C6"/>
          <w:sz w:val="26"/>
          <w:szCs w:val="26"/>
          <w:lang w:val="en-US"/>
        </w:rPr>
        <w:t>fil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open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test.txt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r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50364063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sp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int(i) 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00E8C6"/>
          <w:sz w:val="26"/>
          <w:szCs w:val="26"/>
          <w:lang w:val="en-US"/>
        </w:rPr>
        <w:t>fil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readlines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)]</w:t>
      </w:r>
    </w:p>
    <w:p w14:paraId="4C5104DC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E23E72">
        <w:rPr>
          <w:rFonts w:ascii="Consolas" w:eastAsia="Times New Roman" w:hAnsi="Consolas"/>
          <w:color w:val="00E8C6"/>
          <w:sz w:val="26"/>
          <w:szCs w:val="26"/>
          <w:lang w:val="en-US"/>
        </w:rPr>
        <w:t>fil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clos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)</w:t>
      </w:r>
    </w:p>
    <w:p w14:paraId="5B343F2A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big_numbers, low_number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, []</w:t>
      </w:r>
    </w:p>
    <w:p w14:paraId="7E6826E4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cout_sero_number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</w:p>
    <w:p w14:paraId="7CA8E399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76305EA3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sp:</w:t>
      </w:r>
    </w:p>
    <w:p w14:paraId="38AB8F5F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&gt;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F39C12"/>
          <w:sz w:val="26"/>
          <w:szCs w:val="26"/>
          <w:lang w:val="en-US"/>
        </w:rPr>
        <w:t>10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28A8089A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    big_numbers.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i)</w:t>
      </w:r>
    </w:p>
    <w:p w14:paraId="515ED4A9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elif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3E1133A2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cout_sero_number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</w:p>
    <w:p w14:paraId="34F69855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elif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&lt;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733EBD7B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    low_number.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i)</w:t>
      </w:r>
    </w:p>
    <w:p w14:paraId="48F81843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70C7907D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Числа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больше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10: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big_numbers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32FEF68F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Числа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меньше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2: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low_number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7A459C32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Числа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равные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0: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cout_sero_number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5B86189B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426AE89F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1A6AEE56" w14:textId="77777777" w:rsidR="00E23E72" w:rsidRPr="00E23E72" w:rsidRDefault="00E23E72" w:rsidP="00E23E72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1346132A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A0A1A7"/>
          <w:sz w:val="26"/>
          <w:szCs w:val="26"/>
          <w:lang w:val="en-US"/>
        </w:rPr>
        <w:lastRenderedPageBreak/>
        <w:t xml:space="preserve"># </w:t>
      </w:r>
      <w:r w:rsidRPr="00E23E72">
        <w:rPr>
          <w:rFonts w:ascii="Consolas" w:eastAsia="Times New Roman" w:hAnsi="Consolas"/>
          <w:color w:val="A0A1A7"/>
          <w:sz w:val="26"/>
          <w:szCs w:val="26"/>
        </w:rPr>
        <w:t>Особенноесть</w:t>
      </w:r>
      <w:r w:rsidRPr="00E23E72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A0A1A7"/>
          <w:sz w:val="26"/>
          <w:szCs w:val="26"/>
        </w:rPr>
        <w:t>среды</w:t>
      </w:r>
      <w:r w:rsidRPr="00E23E72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A0A1A7"/>
          <w:sz w:val="26"/>
          <w:szCs w:val="26"/>
        </w:rPr>
        <w:t>разработки</w:t>
      </w:r>
    </w:p>
    <w:p w14:paraId="0259F566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F39C12"/>
          <w:sz w:val="26"/>
          <w:szCs w:val="26"/>
          <w:lang w:val="en-US"/>
        </w:rPr>
        <w:t>PROGRAM_DIR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\\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join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sys.argv[</w:t>
      </w:r>
      <w:r w:rsidRPr="00E23E72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].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split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\\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)[: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E23E72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]) </w:t>
      </w:r>
      <w:r w:rsidRPr="00E23E72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# </w:t>
      </w:r>
      <w:r w:rsidRPr="00E23E72">
        <w:rPr>
          <w:rFonts w:ascii="Consolas" w:eastAsia="Times New Roman" w:hAnsi="Consolas"/>
          <w:color w:val="A0A1A7"/>
          <w:sz w:val="26"/>
          <w:szCs w:val="26"/>
        </w:rPr>
        <w:t>Папка</w:t>
      </w:r>
      <w:r w:rsidRPr="00E23E72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A0A1A7"/>
          <w:sz w:val="26"/>
          <w:szCs w:val="26"/>
        </w:rPr>
        <w:t>программы</w:t>
      </w:r>
    </w:p>
    <w:p w14:paraId="5027F3F0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E23E72">
        <w:rPr>
          <w:rFonts w:ascii="Consolas" w:eastAsia="Times New Roman" w:hAnsi="Consolas"/>
          <w:color w:val="D5CED9"/>
          <w:sz w:val="26"/>
          <w:szCs w:val="26"/>
        </w:rPr>
        <w:t>os.</w:t>
      </w:r>
      <w:r w:rsidRPr="00E23E72">
        <w:rPr>
          <w:rFonts w:ascii="Consolas" w:eastAsia="Times New Roman" w:hAnsi="Consolas"/>
          <w:color w:val="FFE66D"/>
          <w:sz w:val="26"/>
          <w:szCs w:val="26"/>
        </w:rPr>
        <w:t>chdir</w:t>
      </w:r>
      <w:r w:rsidRPr="00E23E72">
        <w:rPr>
          <w:rFonts w:ascii="Consolas" w:eastAsia="Times New Roman" w:hAnsi="Consolas"/>
          <w:color w:val="D5CED9"/>
          <w:sz w:val="26"/>
          <w:szCs w:val="26"/>
        </w:rPr>
        <w:t>(</w:t>
      </w:r>
      <w:r w:rsidRPr="00E23E72">
        <w:rPr>
          <w:rFonts w:ascii="Consolas" w:eastAsia="Times New Roman" w:hAnsi="Consolas"/>
          <w:color w:val="F39C12"/>
          <w:sz w:val="26"/>
          <w:szCs w:val="26"/>
        </w:rPr>
        <w:t>PROGRAM_DIR</w:t>
      </w:r>
      <w:r w:rsidRPr="00E23E72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  <w:r w:rsidRPr="00E23E72">
        <w:rPr>
          <w:rFonts w:ascii="Consolas" w:eastAsia="Times New Roman" w:hAnsi="Consolas"/>
          <w:color w:val="A0A1A7"/>
          <w:sz w:val="26"/>
          <w:szCs w:val="26"/>
        </w:rPr>
        <w:t># Переход в папку программы</w:t>
      </w:r>
    </w:p>
    <w:p w14:paraId="27C62CA3" w14:textId="77777777" w:rsidR="00E23E72" w:rsidRPr="00E23E72" w:rsidRDefault="00E23E72" w:rsidP="00E23E72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78AB29A6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):</w:t>
      </w:r>
    </w:p>
    <w:p w14:paraId="5969CD99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wright_fil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)</w:t>
      </w:r>
    </w:p>
    <w:p w14:paraId="4B015001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read_fil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)</w:t>
      </w:r>
    </w:p>
    <w:p w14:paraId="0C672603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6C29E6ED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1E8D07E3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2374579F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41524587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E23E72">
        <w:rPr>
          <w:rFonts w:ascii="Consolas" w:eastAsia="Times New Roman" w:hAnsi="Consolas"/>
          <w:color w:val="C74DED"/>
          <w:sz w:val="26"/>
          <w:szCs w:val="26"/>
        </w:rPr>
        <w:t>if</w:t>
      </w:r>
      <w:r w:rsidRPr="00E23E72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E23E72">
        <w:rPr>
          <w:rFonts w:ascii="Consolas" w:eastAsia="Times New Roman" w:hAnsi="Consolas"/>
          <w:color w:val="00E8C6"/>
          <w:sz w:val="26"/>
          <w:szCs w:val="26"/>
        </w:rPr>
        <w:t>__name__</w:t>
      </w:r>
      <w:r w:rsidRPr="00E23E72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E23E72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E23E72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"__main__"</w:t>
      </w:r>
      <w:r w:rsidRPr="00E23E72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0C4232EC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E23E72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E23E72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E23E72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646BD948" w14:textId="2996BC59" w:rsidR="00977CF6" w:rsidRPr="00977CF6" w:rsidRDefault="00977CF6" w:rsidP="00977CF6">
      <w:pPr>
        <w:jc w:val="center"/>
        <w:rPr>
          <w:sz w:val="28"/>
          <w:szCs w:val="28"/>
        </w:rPr>
      </w:pPr>
      <w:r w:rsidRPr="00341066">
        <w:rPr>
          <w:sz w:val="28"/>
          <w:szCs w:val="28"/>
        </w:rPr>
        <w:t>Листинг</w:t>
      </w:r>
      <w:r w:rsidRPr="00977CF6">
        <w:rPr>
          <w:sz w:val="28"/>
          <w:szCs w:val="28"/>
        </w:rPr>
        <w:t xml:space="preserve"> </w:t>
      </w:r>
      <w:r w:rsidRPr="00341066">
        <w:rPr>
          <w:sz w:val="28"/>
          <w:szCs w:val="28"/>
        </w:rPr>
        <w:t>рабочей</w:t>
      </w:r>
      <w:r w:rsidRPr="00977CF6">
        <w:rPr>
          <w:sz w:val="28"/>
          <w:szCs w:val="28"/>
        </w:rPr>
        <w:t xml:space="preserve"> </w:t>
      </w:r>
      <w:r w:rsidRPr="00341066">
        <w:rPr>
          <w:sz w:val="28"/>
          <w:szCs w:val="28"/>
        </w:rPr>
        <w:t>программы</w:t>
      </w:r>
      <w:r w:rsidRPr="00977CF6">
        <w:rPr>
          <w:sz w:val="28"/>
          <w:szCs w:val="28"/>
        </w:rPr>
        <w:t xml:space="preserve"> «</w:t>
      </w:r>
      <w:r w:rsidR="00E23E72">
        <w:rPr>
          <w:sz w:val="28"/>
          <w:szCs w:val="28"/>
          <w:lang w:val="en-US"/>
        </w:rPr>
        <w:t>main</w:t>
      </w:r>
      <w:r w:rsidRPr="00977CF6">
        <w:rPr>
          <w:sz w:val="28"/>
          <w:szCs w:val="28"/>
        </w:rPr>
        <w:t>.</w:t>
      </w:r>
      <w:r w:rsidRPr="00341066">
        <w:rPr>
          <w:sz w:val="28"/>
          <w:szCs w:val="28"/>
          <w:lang w:val="en-US"/>
        </w:rPr>
        <w:t>py</w:t>
      </w:r>
      <w:r w:rsidRPr="00977CF6">
        <w:rPr>
          <w:sz w:val="28"/>
          <w:szCs w:val="28"/>
        </w:rPr>
        <w:t>»</w:t>
      </w:r>
    </w:p>
    <w:p w14:paraId="187B9D6A" w14:textId="16C46625" w:rsidR="00977CF6" w:rsidRPr="00B46965" w:rsidRDefault="00977CF6" w:rsidP="00977CF6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 w:rsidRPr="00341066">
        <w:rPr>
          <w:sz w:val="28"/>
          <w:szCs w:val="28"/>
        </w:rPr>
        <w:t>Таблица</w:t>
      </w:r>
      <w:r w:rsidRPr="00B46965">
        <w:rPr>
          <w:sz w:val="28"/>
          <w:szCs w:val="28"/>
        </w:rPr>
        <w:t xml:space="preserve"> </w:t>
      </w:r>
      <w:r>
        <w:rPr>
          <w:sz w:val="28"/>
          <w:szCs w:val="28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977CF6" w:rsidRPr="00341066" w14:paraId="5208D6F3" w14:textId="77777777" w:rsidTr="001F7F20">
        <w:tc>
          <w:tcPr>
            <w:tcW w:w="9345" w:type="dxa"/>
            <w:gridSpan w:val="2"/>
            <w:shd w:val="clear" w:color="auto" w:fill="auto"/>
          </w:tcPr>
          <w:p w14:paraId="5952A174" w14:textId="77777777" w:rsidR="00977CF6" w:rsidRPr="00341066" w:rsidRDefault="00977CF6" w:rsidP="001F7F20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Данные:</w:t>
            </w:r>
          </w:p>
        </w:tc>
      </w:tr>
      <w:tr w:rsidR="00977CF6" w:rsidRPr="00341066" w14:paraId="22FB419C" w14:textId="77777777" w:rsidTr="001F7F20">
        <w:tc>
          <w:tcPr>
            <w:tcW w:w="4668" w:type="dxa"/>
            <w:shd w:val="clear" w:color="auto" w:fill="auto"/>
          </w:tcPr>
          <w:p w14:paraId="382B1320" w14:textId="77777777" w:rsidR="00977CF6" w:rsidRPr="00341066" w:rsidRDefault="00977CF6" w:rsidP="001F7F20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67898D36" w14:textId="77777777" w:rsidR="00977CF6" w:rsidRPr="00341066" w:rsidRDefault="00977CF6" w:rsidP="001F7F20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Выходные (вывод)</w:t>
            </w:r>
          </w:p>
        </w:tc>
      </w:tr>
      <w:tr w:rsidR="00977CF6" w:rsidRPr="00341066" w14:paraId="175FB2BB" w14:textId="77777777" w:rsidTr="001F7F20">
        <w:tc>
          <w:tcPr>
            <w:tcW w:w="4668" w:type="dxa"/>
            <w:shd w:val="clear" w:color="auto" w:fill="auto"/>
          </w:tcPr>
          <w:p w14:paraId="7FA01AB9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1</w:t>
            </w:r>
          </w:p>
          <w:p w14:paraId="3C2E3959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2</w:t>
            </w:r>
          </w:p>
          <w:p w14:paraId="545AD4D6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3</w:t>
            </w:r>
          </w:p>
          <w:p w14:paraId="3BA3F6DA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4</w:t>
            </w:r>
          </w:p>
          <w:p w14:paraId="1C41CC42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5</w:t>
            </w:r>
          </w:p>
          <w:p w14:paraId="2345C942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6</w:t>
            </w:r>
          </w:p>
          <w:p w14:paraId="4746B52E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7</w:t>
            </w:r>
          </w:p>
          <w:p w14:paraId="7EA17522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8</w:t>
            </w:r>
          </w:p>
          <w:p w14:paraId="131787E0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9</w:t>
            </w:r>
          </w:p>
          <w:p w14:paraId="08C44CDB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21</w:t>
            </w:r>
          </w:p>
          <w:p w14:paraId="6DC5350A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34</w:t>
            </w:r>
          </w:p>
          <w:p w14:paraId="4190A569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23</w:t>
            </w:r>
          </w:p>
          <w:p w14:paraId="652692D2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0</w:t>
            </w:r>
          </w:p>
          <w:p w14:paraId="13DB6ECA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0</w:t>
            </w:r>
          </w:p>
          <w:p w14:paraId="6435EF75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234</w:t>
            </w:r>
          </w:p>
          <w:p w14:paraId="04303E90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54</w:t>
            </w:r>
          </w:p>
          <w:p w14:paraId="49DCD2BC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12</w:t>
            </w:r>
          </w:p>
          <w:p w14:paraId="378D4785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 xml:space="preserve">666 </w:t>
            </w:r>
          </w:p>
          <w:p w14:paraId="41FD8F42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4</w:t>
            </w:r>
          </w:p>
          <w:p w14:paraId="4C107D3E" w14:textId="376DBDEE" w:rsidR="00977CF6" w:rsidRPr="00B007CE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break</w:t>
            </w:r>
          </w:p>
        </w:tc>
        <w:tc>
          <w:tcPr>
            <w:tcW w:w="4677" w:type="dxa"/>
            <w:shd w:val="clear" w:color="auto" w:fill="auto"/>
          </w:tcPr>
          <w:p w14:paraId="7F563132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Числа больше 10: [21, 34, 23, 234, 54, 12, 666]</w:t>
            </w:r>
          </w:p>
          <w:p w14:paraId="28AA53FC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Числа меньше 2: [1]</w:t>
            </w:r>
          </w:p>
          <w:p w14:paraId="1CD44B76" w14:textId="2964B819" w:rsidR="00977CF6" w:rsidRPr="00341066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Числа равные 0: 2</w:t>
            </w:r>
          </w:p>
        </w:tc>
      </w:tr>
    </w:tbl>
    <w:p w14:paraId="107A75D3" w14:textId="3D728002" w:rsidR="00977CF6" w:rsidRDefault="00977CF6" w:rsidP="00B22400">
      <w:pPr>
        <w:spacing w:after="160" w:line="259" w:lineRule="auto"/>
        <w:jc w:val="center"/>
      </w:pPr>
    </w:p>
    <w:p w14:paraId="6CA59C00" w14:textId="6753340D" w:rsidR="00E23E72" w:rsidRDefault="00E23E72" w:rsidP="00B22400">
      <w:pPr>
        <w:spacing w:after="160" w:line="259" w:lineRule="auto"/>
        <w:jc w:val="center"/>
      </w:pPr>
      <w:r>
        <w:object w:dxaOrig="5926" w:dyaOrig="13950" w14:anchorId="50EE21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96.35pt;height:697.4pt" o:ole="">
            <v:imagedata r:id="rId5" o:title=""/>
          </v:shape>
          <o:OLEObject Type="Embed" ProgID="Visio.Drawing.15" ShapeID="_x0000_i1035" DrawAspect="Content" ObjectID="_1763831199" r:id="rId6"/>
        </w:object>
      </w:r>
    </w:p>
    <w:p w14:paraId="7E00D593" w14:textId="1C879818" w:rsidR="00E23E72" w:rsidRDefault="00E23E72" w:rsidP="00B22400">
      <w:pPr>
        <w:spacing w:after="160" w:line="259" w:lineRule="auto"/>
        <w:jc w:val="center"/>
      </w:pPr>
      <w:r>
        <w:object w:dxaOrig="15346" w:dyaOrig="20760" w14:anchorId="6666969A">
          <v:shape id="_x0000_i1037" type="#_x0000_t75" style="width:467.15pt;height:632.1pt" o:ole="">
            <v:imagedata r:id="rId7" o:title=""/>
          </v:shape>
          <o:OLEObject Type="Embed" ProgID="Visio.Drawing.15" ShapeID="_x0000_i1037" DrawAspect="Content" ObjectID="_1763831200" r:id="rId8"/>
        </w:object>
      </w:r>
    </w:p>
    <w:p w14:paraId="18E2A371" w14:textId="48233F29" w:rsidR="00E23E72" w:rsidRDefault="00E23E72" w:rsidP="00B22400">
      <w:pPr>
        <w:spacing w:after="160" w:line="259" w:lineRule="auto"/>
        <w:jc w:val="center"/>
      </w:pPr>
      <w:r>
        <w:object w:dxaOrig="2475" w:dyaOrig="5460" w14:anchorId="5B7239E0">
          <v:shape id="_x0000_i1040" type="#_x0000_t75" style="width:123.9pt;height:272.95pt" o:ole="">
            <v:imagedata r:id="rId9" o:title=""/>
          </v:shape>
          <o:OLEObject Type="Embed" ProgID="Visio.Drawing.15" ShapeID="_x0000_i1040" DrawAspect="Content" ObjectID="_1763831201" r:id="rId10"/>
        </w:object>
      </w:r>
    </w:p>
    <w:p w14:paraId="0C9E7017" w14:textId="49D0E1DC" w:rsidR="00B22400" w:rsidRPr="00B22400" w:rsidRDefault="00B22400" w:rsidP="00B22400">
      <w:pPr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Блок схема 1</w:t>
      </w:r>
    </w:p>
    <w:p w14:paraId="452E5973" w14:textId="43480848" w:rsidR="00B22400" w:rsidRPr="00B22400" w:rsidRDefault="00B22400" w:rsidP="00B22400">
      <w:pPr>
        <w:spacing w:after="160" w:line="259" w:lineRule="auto"/>
        <w:jc w:val="center"/>
        <w:rPr>
          <w:sz w:val="28"/>
          <w:szCs w:val="28"/>
        </w:rPr>
      </w:pPr>
    </w:p>
    <w:sectPr w:rsidR="00B22400" w:rsidRPr="00B22400" w:rsidSect="004B077D">
      <w:pgSz w:w="11906" w:h="16838"/>
      <w:pgMar w:top="899" w:right="850" w:bottom="540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7B9B"/>
    <w:rsid w:val="00033F4D"/>
    <w:rsid w:val="000D2E31"/>
    <w:rsid w:val="000D4FC9"/>
    <w:rsid w:val="000F25E7"/>
    <w:rsid w:val="00123A4E"/>
    <w:rsid w:val="001A7B0C"/>
    <w:rsid w:val="002818B7"/>
    <w:rsid w:val="002B1ABF"/>
    <w:rsid w:val="002B7496"/>
    <w:rsid w:val="00322CE0"/>
    <w:rsid w:val="00341066"/>
    <w:rsid w:val="00353984"/>
    <w:rsid w:val="003C2BC6"/>
    <w:rsid w:val="003E713C"/>
    <w:rsid w:val="00434C3E"/>
    <w:rsid w:val="00473980"/>
    <w:rsid w:val="00486F60"/>
    <w:rsid w:val="004D42AB"/>
    <w:rsid w:val="005116FE"/>
    <w:rsid w:val="00562223"/>
    <w:rsid w:val="005E1FF7"/>
    <w:rsid w:val="00624A36"/>
    <w:rsid w:val="0068705F"/>
    <w:rsid w:val="006B1E16"/>
    <w:rsid w:val="006E556C"/>
    <w:rsid w:val="00715466"/>
    <w:rsid w:val="0076610F"/>
    <w:rsid w:val="0077100E"/>
    <w:rsid w:val="00777BFE"/>
    <w:rsid w:val="007F422F"/>
    <w:rsid w:val="007F6C06"/>
    <w:rsid w:val="00803CC1"/>
    <w:rsid w:val="00827130"/>
    <w:rsid w:val="0086715B"/>
    <w:rsid w:val="00880CF4"/>
    <w:rsid w:val="0088580A"/>
    <w:rsid w:val="00942E13"/>
    <w:rsid w:val="00977CF6"/>
    <w:rsid w:val="00A14FF6"/>
    <w:rsid w:val="00A36F2D"/>
    <w:rsid w:val="00A83517"/>
    <w:rsid w:val="00A86A65"/>
    <w:rsid w:val="00AF43D8"/>
    <w:rsid w:val="00B007CE"/>
    <w:rsid w:val="00B22400"/>
    <w:rsid w:val="00B46965"/>
    <w:rsid w:val="00B6503B"/>
    <w:rsid w:val="00B81537"/>
    <w:rsid w:val="00BB1939"/>
    <w:rsid w:val="00BD3E45"/>
    <w:rsid w:val="00C008CF"/>
    <w:rsid w:val="00C77B9B"/>
    <w:rsid w:val="00CD06D5"/>
    <w:rsid w:val="00D4046E"/>
    <w:rsid w:val="00D4607B"/>
    <w:rsid w:val="00D50869"/>
    <w:rsid w:val="00D61CB9"/>
    <w:rsid w:val="00D62907"/>
    <w:rsid w:val="00D63AB5"/>
    <w:rsid w:val="00DA4D2D"/>
    <w:rsid w:val="00DB1109"/>
    <w:rsid w:val="00DC2ADF"/>
    <w:rsid w:val="00E23E72"/>
    <w:rsid w:val="00E801A4"/>
    <w:rsid w:val="00EE2808"/>
    <w:rsid w:val="00F33473"/>
    <w:rsid w:val="00F40BB7"/>
    <w:rsid w:val="00F47FE7"/>
    <w:rsid w:val="00F61C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BE217B"/>
  <w15:chartTrackingRefBased/>
  <w15:docId w15:val="{FE480C91-5E91-470C-A874-A84780A01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46965"/>
    <w:pPr>
      <w:spacing w:after="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713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6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609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51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45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1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09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75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6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71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0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04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4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9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6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3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0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65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7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1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7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1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722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29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7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3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7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2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191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01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3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8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0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2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6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0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6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19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97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8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20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231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71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2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3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8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2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4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03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43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38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3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57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955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73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16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73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2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5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0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03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256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77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93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86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770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21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12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9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5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02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09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38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8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9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3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13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131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438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1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03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6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5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76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2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14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7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32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6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2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2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3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3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9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87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55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301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875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2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04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7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74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796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4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2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2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9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9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06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63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196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4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0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2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06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12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82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1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695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472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66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2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4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4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6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5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2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3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40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3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8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3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87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378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69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6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645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04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9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1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8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5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17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8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2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99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63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63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1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2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9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75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831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940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5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0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6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1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82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78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43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756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948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1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7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8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6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87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68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83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7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6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1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6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1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11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7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0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06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07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50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0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2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05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0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37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0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7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6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5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83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72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741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83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84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9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1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67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95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9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78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6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32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03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260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737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89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83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1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0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2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2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8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1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0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71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27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0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1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257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75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23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48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8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67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1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6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5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1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57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72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6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6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9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5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4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4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3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42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75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23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1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35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9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0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0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965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29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09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4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9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4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8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8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01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1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2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8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5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1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20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75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1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1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1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1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4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90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29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17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6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88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976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4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7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1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8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1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3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1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84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07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63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5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5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6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25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358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34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084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4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03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68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2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8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3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53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3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46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26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96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8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8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1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061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291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678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1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0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7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0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4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5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5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2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2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8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1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3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9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0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17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694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71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1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6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7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6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0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5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624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199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89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44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2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04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33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3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2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27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68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77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21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4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9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8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8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1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2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96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0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7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13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95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5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0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8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3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92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8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7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1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89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35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2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5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00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2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43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24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08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04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23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44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7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65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8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3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020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346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63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50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65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34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57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33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6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33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38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31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9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1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1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63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0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1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0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55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3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21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57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7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34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2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5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82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5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37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1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9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7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20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33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8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73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142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12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17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387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82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8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6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76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1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16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484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34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62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36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6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44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0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35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9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6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8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0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53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12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84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6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3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5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12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9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34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339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73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12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8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7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0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8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8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73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877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37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392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52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41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8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6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09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67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46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54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635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99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6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0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3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2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1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369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10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43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9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30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9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61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332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98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2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8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6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4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4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36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0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3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3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6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889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54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6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74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6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3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90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855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377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44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12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30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90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6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4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40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3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18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154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86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5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8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4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2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1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8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270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22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11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19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7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2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2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7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7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1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2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4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54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51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4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8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0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0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3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8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4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9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6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89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780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90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780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27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34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2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8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8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7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4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1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2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7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73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98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82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7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9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8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2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9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0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2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87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51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49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58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08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29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3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4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6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3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635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603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559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1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43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7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6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2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33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95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43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77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2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1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9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7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92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49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0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4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59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558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7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57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85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00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90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309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958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83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2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6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1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0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0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4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21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67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7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952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38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85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9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1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3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454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625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99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9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1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5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0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2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86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7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46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698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19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623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7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46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9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23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9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93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94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0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7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3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1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93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704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47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287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966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9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22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9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6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4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4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1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2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5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24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7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1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08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63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2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3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9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6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1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94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16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1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9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8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36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34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7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6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4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6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6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1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7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4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65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495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75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61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2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1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14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8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5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16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51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257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574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0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61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3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5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3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545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193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99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2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3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0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2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8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8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6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489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62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9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7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9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83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9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9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0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2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4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9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94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1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3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584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741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500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398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440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96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48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117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517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6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1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5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1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5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0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9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2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54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8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9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0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6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59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80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00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36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4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801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946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29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4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39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55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8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9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8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5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17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80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83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0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35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9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5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694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80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183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2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346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8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4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1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794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60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01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848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83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9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1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3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8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45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9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8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4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8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54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250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06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5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0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2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2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6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9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7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5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4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72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7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77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1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16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0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922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02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57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1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3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4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7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46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5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5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7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5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8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EED22D-4D9E-45D1-9030-FD199EB04A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6</TotalTime>
  <Pages>1</Pages>
  <Words>367</Words>
  <Characters>2097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</dc:creator>
  <cp:keywords/>
  <dc:description/>
  <cp:lastModifiedBy>Денис</cp:lastModifiedBy>
  <cp:revision>42</cp:revision>
  <dcterms:created xsi:type="dcterms:W3CDTF">2023-09-10T06:19:00Z</dcterms:created>
  <dcterms:modified xsi:type="dcterms:W3CDTF">2023-12-11T11:20:00Z</dcterms:modified>
</cp:coreProperties>
</file>